
<file path=[Content_Types].xml><?xml version="1.0" encoding="utf-8"?>
<Types xmlns="http://schemas.openxmlformats.org/package/2006/content-types">
  <Default Extension="emf" ContentType="image/x-emf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8" r:id="rId1"/>
    <p:sldMasterId id="2147483670" r:id="rId2"/>
  </p:sldMasterIdLst>
  <p:notesMasterIdLst>
    <p:notesMasterId r:id="rId29"/>
  </p:notesMasterIdLst>
  <p:sldIdLst>
    <p:sldId id="1219" r:id="rId3"/>
    <p:sldId id="353" r:id="rId4"/>
    <p:sldId id="367" r:id="rId5"/>
    <p:sldId id="366" r:id="rId6"/>
    <p:sldId id="1195" r:id="rId7"/>
    <p:sldId id="2058" r:id="rId8"/>
    <p:sldId id="2060" r:id="rId9"/>
    <p:sldId id="2061" r:id="rId10"/>
    <p:sldId id="1220" r:id="rId11"/>
    <p:sldId id="2064" r:id="rId12"/>
    <p:sldId id="1221" r:id="rId13"/>
    <p:sldId id="2062" r:id="rId14"/>
    <p:sldId id="389" r:id="rId15"/>
    <p:sldId id="2044" r:id="rId16"/>
    <p:sldId id="1218" r:id="rId17"/>
    <p:sldId id="2065" r:id="rId18"/>
    <p:sldId id="2066" r:id="rId19"/>
    <p:sldId id="2063" r:id="rId20"/>
    <p:sldId id="2068" r:id="rId21"/>
    <p:sldId id="2070" r:id="rId22"/>
    <p:sldId id="2071" r:id="rId23"/>
    <p:sldId id="2072" r:id="rId24"/>
    <p:sldId id="2073" r:id="rId25"/>
    <p:sldId id="2057" r:id="rId26"/>
    <p:sldId id="2059" r:id="rId27"/>
    <p:sldId id="391" r:id="rId28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3" roundtripDataSignature="AMtx7mjPw8QyrTnIbupgNR47iYY4ctbeq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79E2A"/>
    <a:srgbClr val="A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E2DA2F-07C6-46C8-8542-F67C82E63FEC}" v="15" dt="2023-02-10T16:45:49.87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65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451" y="67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3" Type="http://customschemas.google.com/relationships/presentationmetadata" Target="metadata"/><Relationship Id="rId58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56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86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431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6166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3306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79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1825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3658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446229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8748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77921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4A7EA5-CD47-3F4B-9BAF-50ACD632C75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61574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8321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3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EFE04-8EBD-FF4D-B1A7-069A4DCCE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0AD0E1-2551-A247-84FF-FB5F35791C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2CDE3E-CF5B-CB48-82C4-DE770E66CF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DB4C05-F19D-F249-9838-3895AA67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0582F-FE32-6248-9A6E-3A34D218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152802-72F0-0341-9F36-9DD2D9759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473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D0E14-A71D-9D40-90A7-165FD0B01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A82FE-A115-C44D-9F19-364345FDB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CCB0BA-6553-014F-9440-46C7CDC492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70CF-8FB5-7F47-A34D-7D9419E1E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73C986-E4BE-7E40-908C-98F7214D2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9931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0B157C-24C3-2745-AE3D-C1A6D53E3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2D59B-B5F9-0645-A118-2312B7CE7B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398FA5-321B-AF4A-A8D7-B5DC2BEF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0DDCAF-997C-1646-A619-E5D0E19A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822E1-95DD-F345-A02C-DEA9938A9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055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wirl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5039D1-3C58-4AB4-8838-F7A1854942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9D33A63-4BCF-42CF-800C-84EA4235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72352" y="4824387"/>
            <a:ext cx="2133600" cy="27384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bg1"/>
                </a:solidFill>
                <a:latin typeface="+mn-lt"/>
                <a:cs typeface="Intel Clear" panose="020B0604020203020204" pitchFamily="34" charset="0"/>
              </a:defRPr>
            </a:lvl1pPr>
          </a:lstStyle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B81869B-2A58-45A4-88C0-68679F994C1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5614" y="4914634"/>
            <a:ext cx="2069311" cy="123111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800" dirty="0">
                <a:solidFill>
                  <a:schemeClr val="bg1"/>
                </a:solidFill>
              </a:rPr>
              <a:t>Intel Confidential – Presented Under NDA</a:t>
            </a:r>
          </a:p>
        </p:txBody>
      </p:sp>
      <p:sp>
        <p:nvSpPr>
          <p:cNvPr id="6" name="Title 6">
            <a:extLst>
              <a:ext uri="{FF2B5EF4-FFF2-40B4-BE49-F238E27FC236}">
                <a16:creationId xmlns:a16="http://schemas.microsoft.com/office/drawing/2014/main" id="{7D414E10-CC3D-4525-B98B-61C302246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5613" y="308849"/>
            <a:ext cx="8229600" cy="419177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+mj-lt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38376537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7400"/>
            <a:ext cx="8686800" cy="47982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41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465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52E81-4ECC-1847-A504-EE6CA4014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101A-3DA5-7847-8389-EB7CA56FF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63197-0568-CF48-9D6A-4C13447D5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1916E5-D150-C34F-B327-BC6382F2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770F47-4131-4C49-858C-FBEFE45C5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4794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19F43-6455-264E-8D65-639BB202D9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AEEC1E-544C-D446-AD7D-E4E77F842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8BD177-DD9A-2942-8851-36008DDC7B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17EB-5C70-0642-91B2-E1AAE726C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F3BA2D-B110-364A-9D0C-34ED040A7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2477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5DF52-1C4E-754E-9A08-B23A7E57B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B80CA-4354-3443-8998-5ACB333D8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86077E-6A0D-8C4E-A33C-641CBA2BC1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E143CC-11A4-C54C-A730-30C9135CF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E160B3-5953-4341-9172-1691A118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4FB09-6E4C-9345-A3BC-3825967A9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751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0AA52-ABFC-BA42-AE6B-2DAE1FA04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5F4F62-8676-114C-87D7-BA9948A61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FD011-A339-3D45-AE53-60E93456A2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D2EC8D-F384-DE42-B6BC-1686CDC156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42A680-A100-E34D-9DFD-12E24F969D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F18C5E1-7EB4-2D49-BA63-AA457C361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BEFA34-E53A-8544-B16D-1F2309741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4E2BBB-0AB9-A245-A03A-3583303B2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367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B094B-A9F2-F644-B961-C5AAF7C89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D2ADFC-48DA-AC4C-BC6C-DC29A140F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CBC437-EFE1-C541-A3ED-4040505EF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1B89CA-6B27-3248-86AF-CDCB0DCA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332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7ECFD-0A2D-8F41-BF25-8B2D6DB27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45E9B1-28FE-834D-9C81-059BDA3A3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78616-4C64-8846-99B8-624A70A76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857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2AC0F-7F49-0E4F-A2DE-AA39673EC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BFF01-E6BC-DE44-9C1C-0BC6212C4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E3DE95-4942-0A41-94B2-6940BBFBF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C0129F-5557-7642-87D1-2225A8DFA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EDDEB-FC66-5C4D-9CE8-3F5F94C8A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843F7C-03FA-2F41-8B2C-1EF0800CB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499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151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CFA4DB-3B7B-5E4C-92C6-EF6A0E7A4799}" type="datetimeFigureOut">
              <a:rPr lang="en-US" smtClean="0"/>
              <a:t>2/1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112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tinyurl.com/2p978tm9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527539"/>
            <a:ext cx="6885363" cy="35433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etwork Securit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Research at the University of South Carolina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Jorge Crichign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ollege of Engineering and Comput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University of South Carolina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ttp://ce.sc.edu/cyberinfra/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VICEROY Workshop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/>
              </a:rPr>
              <a:t>Friday February 10, 2023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/>
              </a:rPr>
              <a:t>Onlin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2702" y="434211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348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0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DEB25482-B559-2334-90C9-86A5B5178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343" y="4021320"/>
            <a:ext cx="140775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100" dirty="0"/>
              <a:t>Programmable chip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03901A7-4ADB-3799-5D22-1631C0E8D5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037" y="2005696"/>
            <a:ext cx="3456539" cy="193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">
            <a:extLst>
              <a:ext uri="{FF2B5EF4-FFF2-40B4-BE49-F238E27FC236}">
                <a16:creationId xmlns:a16="http://schemas.microsoft.com/office/drawing/2014/main" id="{98240EFD-C3E3-2D80-5E67-4523775A8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0884" y="4078588"/>
            <a:ext cx="70243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100" dirty="0"/>
              <a:t>P4 cod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39059AB-1DB2-CD3A-0363-42A72B31F7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0902" y="2768797"/>
            <a:ext cx="1540640" cy="1200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0087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1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If the P4 program compiles, it runs on the </a:t>
            </a:r>
          </a:p>
          <a:p>
            <a:pPr marL="219456" lvl="1" indent="0">
              <a:buClr>
                <a:schemeClr val="accent2"/>
              </a:buClr>
              <a:buNone/>
              <a:defRPr/>
            </a:pPr>
            <a:r>
              <a:rPr lang="en-US" sz="1400" b="1" dirty="0"/>
              <a:t>      </a:t>
            </a: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chip at line rate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27137-D0AA-497D-9760-FD51A5985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5381" y="1323975"/>
            <a:ext cx="3501810" cy="241687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7F81F34-93EC-4CED-8AC2-0CD09B8EEEEB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976896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Title 2"/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ized forwarding: Match + Action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>
            <a:off x="380390" y="740163"/>
            <a:ext cx="644469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2" name="Rectangle 141">
            <a:extLst>
              <a:ext uri="{FF2B5EF4-FFF2-40B4-BE49-F238E27FC236}">
                <a16:creationId xmlns:a16="http://schemas.microsoft.com/office/drawing/2014/main" id="{07DA76FA-236F-4969-A919-B4214643F096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12</a:t>
            </a:fld>
            <a:endParaRPr lang="en-US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Content Placeholder 2">
            <a:extLst>
              <a:ext uri="{FF2B5EF4-FFF2-40B4-BE49-F238E27FC236}">
                <a16:creationId xmlns:a16="http://schemas.microsoft.com/office/drawing/2014/main" id="{23689DD8-B229-7C31-5AB0-93A0F435B937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ach switch contains table/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tch bits in arriving packet (match phase)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ake action - Many header fields can determine action  (action phase)</a:t>
            </a:r>
          </a:p>
          <a:p>
            <a:pPr marL="690563" lvl="2" indent="-180975"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3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op</a:t>
            </a:r>
          </a:p>
          <a:p>
            <a:pPr marL="690563" lvl="2" indent="-180975"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3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py</a:t>
            </a:r>
          </a:p>
          <a:p>
            <a:pPr marL="690563" lvl="2" indent="-180975"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3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ify</a:t>
            </a:r>
          </a:p>
          <a:p>
            <a:pPr marL="690563" lvl="2" indent="-180975"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3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 packet </a:t>
            </a:r>
          </a:p>
          <a:p>
            <a:pPr marL="690563" lvl="2" indent="-180975"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3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ward out a link (destination-based forwarding is just a particular case)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499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689340" y="2171369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176650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182849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191809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422299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373114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247894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264564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266821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288087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702613" y="1748658"/>
            <a:ext cx="1154074" cy="451769"/>
          </a:xfrm>
          <a:prstGeom prst="rect">
            <a:avLst/>
          </a:prstGeom>
          <a:noFill/>
        </p:spPr>
        <p:txBody>
          <a:bodyPr wrap="square" lIns="81639" tIns="40820" rIns="81639" bIns="40820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 err="1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+Action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Stage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415483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111057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2980500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2985781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000597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000939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2985780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266821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800">
              <a:buClrTx/>
            </a:pPr>
            <a:r>
              <a:rPr lang="en-US" sz="10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280520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00">
              <a:buClrTx/>
            </a:pPr>
            <a:r>
              <a:rPr lang="en-US" sz="10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3862686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229463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800" kern="12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038985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 </a:t>
            </a:r>
            <a:r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-Action Pipeline</a:t>
            </a:r>
            <a:endParaRPr lang="en-US" sz="12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7" name="Title 2"/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2" name="Rectangle 141">
            <a:extLst>
              <a:ext uri="{FF2B5EF4-FFF2-40B4-BE49-F238E27FC236}">
                <a16:creationId xmlns:a16="http://schemas.microsoft.com/office/drawing/2014/main" id="{07DA76FA-236F-4969-A919-B4214643F096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13</a:t>
            </a:fld>
            <a:endParaRPr lang="en-US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E70296DB-F696-44EC-9DDD-9CB4CB09F0CC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4853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" name="Group 359"/>
          <p:cNvGrpSpPr/>
          <p:nvPr/>
        </p:nvGrpSpPr>
        <p:grpSpPr>
          <a:xfrm>
            <a:off x="8217237" y="2435640"/>
            <a:ext cx="512735" cy="1191971"/>
            <a:chOff x="2488822" y="2403406"/>
            <a:chExt cx="529093" cy="1589294"/>
          </a:xfrm>
        </p:grpSpPr>
        <p:cxnSp>
          <p:nvCxnSpPr>
            <p:cNvPr id="361" name="Straight Arrow Connector 36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Arrow Connector 36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Straight Arrow Connector 36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Arrow Connector 36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Arrow Connector 36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Arrow Connector 36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Straight Arrow Connector 36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Straight Arrow Connector 36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Arrow Connector 36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Arrow Connector 37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Rectangle 183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437" name="Group 436"/>
          <p:cNvGrpSpPr/>
          <p:nvPr/>
        </p:nvGrpSpPr>
        <p:grpSpPr>
          <a:xfrm>
            <a:off x="7597431" y="3124398"/>
            <a:ext cx="552334" cy="519142"/>
            <a:chOff x="8131589" y="4009362"/>
            <a:chExt cx="552334" cy="692189"/>
          </a:xfrm>
        </p:grpSpPr>
        <p:grpSp>
          <p:nvGrpSpPr>
            <p:cNvPr id="438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443" name="Freeform 44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4" name="Straight Connector 44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9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440" name="Freeform 439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1" name="Straight Connector 440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18" name="Group 317"/>
          <p:cNvGrpSpPr/>
          <p:nvPr/>
        </p:nvGrpSpPr>
        <p:grpSpPr>
          <a:xfrm>
            <a:off x="7216310" y="2585313"/>
            <a:ext cx="66973" cy="434041"/>
            <a:chOff x="2682199" y="3319032"/>
            <a:chExt cx="152400" cy="987683"/>
          </a:xfrm>
        </p:grpSpPr>
        <p:sp>
          <p:nvSpPr>
            <p:cNvPr id="319" name="Rectangle 318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2682199" y="3716850"/>
              <a:ext cx="152400" cy="176851"/>
            </a:xfrm>
            <a:prstGeom prst="rect">
              <a:avLst/>
            </a:prstGeom>
            <a:solidFill>
              <a:srgbClr val="3366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2682199" y="4129864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22" name="Rectangle 321"/>
          <p:cNvSpPr/>
          <p:nvPr/>
        </p:nvSpPr>
        <p:spPr>
          <a:xfrm>
            <a:off x="7647399" y="3157733"/>
            <a:ext cx="445463" cy="799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3" name="Rectangle 322"/>
          <p:cNvSpPr/>
          <p:nvPr/>
        </p:nvSpPr>
        <p:spPr>
          <a:xfrm>
            <a:off x="7216310" y="2585312"/>
            <a:ext cx="66973" cy="7771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7216310" y="2760133"/>
            <a:ext cx="66973" cy="77718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5" name="Rectangle 324"/>
          <p:cNvSpPr/>
          <p:nvPr/>
        </p:nvSpPr>
        <p:spPr>
          <a:xfrm>
            <a:off x="7216310" y="2941634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8" name="Group 337"/>
          <p:cNvGrpSpPr/>
          <p:nvPr/>
        </p:nvGrpSpPr>
        <p:grpSpPr>
          <a:xfrm>
            <a:off x="1712618" y="2183925"/>
            <a:ext cx="1124342" cy="1626876"/>
            <a:chOff x="1485649" y="3204985"/>
            <a:chExt cx="1124341" cy="2169168"/>
          </a:xfrm>
        </p:grpSpPr>
        <p:sp>
          <p:nvSpPr>
            <p:cNvPr id="339" name="Rectangle 338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3141658" y="2196431"/>
            <a:ext cx="1124342" cy="1626876"/>
            <a:chOff x="1485649" y="3204985"/>
            <a:chExt cx="1124341" cy="2169168"/>
          </a:xfrm>
        </p:grpSpPr>
        <p:sp>
          <p:nvSpPr>
            <p:cNvPr id="342" name="Rectangle 341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4" name="Group 343"/>
          <p:cNvGrpSpPr/>
          <p:nvPr/>
        </p:nvGrpSpPr>
        <p:grpSpPr>
          <a:xfrm>
            <a:off x="4567490" y="2202630"/>
            <a:ext cx="1124342" cy="1626876"/>
            <a:chOff x="1485649" y="3204985"/>
            <a:chExt cx="1124341" cy="2169168"/>
          </a:xfrm>
        </p:grpSpPr>
        <p:sp>
          <p:nvSpPr>
            <p:cNvPr id="345" name="Rectangle 344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7" name="Group 346"/>
          <p:cNvGrpSpPr/>
          <p:nvPr/>
        </p:nvGrpSpPr>
        <p:grpSpPr>
          <a:xfrm>
            <a:off x="5972470" y="2211590"/>
            <a:ext cx="1124342" cy="1626876"/>
            <a:chOff x="1485649" y="3204985"/>
            <a:chExt cx="1124341" cy="2169168"/>
          </a:xfrm>
        </p:grpSpPr>
        <p:sp>
          <p:nvSpPr>
            <p:cNvPr id="348" name="Rectangle 34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7596687" y="2428824"/>
            <a:ext cx="552334" cy="519142"/>
            <a:chOff x="8131589" y="4009362"/>
            <a:chExt cx="552334" cy="692189"/>
          </a:xfrm>
        </p:grpSpPr>
        <p:grpSp>
          <p:nvGrpSpPr>
            <p:cNvPr id="351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356" name="Freeform 355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7" name="Straight Connector 356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2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353" name="Freeform 35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2" name="Group 371"/>
          <p:cNvGrpSpPr/>
          <p:nvPr/>
        </p:nvGrpSpPr>
        <p:grpSpPr>
          <a:xfrm>
            <a:off x="228600" y="2379955"/>
            <a:ext cx="381108" cy="1191971"/>
            <a:chOff x="2488822" y="2403406"/>
            <a:chExt cx="529093" cy="1589294"/>
          </a:xfrm>
        </p:grpSpPr>
        <p:cxnSp>
          <p:nvCxnSpPr>
            <p:cNvPr id="373" name="Straight Arrow Connector 372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Arrow Connector 373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Arrow Connector 374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Arrow Connector 375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Arrow Connector 376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Straight Arrow Connector 377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Straight Arrow Connector 378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Straight Arrow Connector 379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Straight Arrow Connector 380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Arrow Connector 381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Arrow Connector 382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1822970" y="2254736"/>
            <a:ext cx="909363" cy="1479832"/>
            <a:chOff x="2449931" y="225721"/>
            <a:chExt cx="909363" cy="1973109"/>
          </a:xfrm>
        </p:grpSpPr>
        <p:sp>
          <p:nvSpPr>
            <p:cNvPr id="385" name="Rectangle 384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7" name="Rectangle 386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8" name="Rectangle 387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1" name="Trapezoid 390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2" name="Trapezoid 391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3" name="Trapezoid 392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4" name="Trapezoid 393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5" name="Trapezoid 394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6" name="Trapezoid 395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97" name="Group 396"/>
          <p:cNvGrpSpPr/>
          <p:nvPr/>
        </p:nvGrpSpPr>
        <p:grpSpPr>
          <a:xfrm>
            <a:off x="3235310" y="2284344"/>
            <a:ext cx="909363" cy="1479832"/>
            <a:chOff x="2449931" y="225721"/>
            <a:chExt cx="909363" cy="1973109"/>
          </a:xfrm>
        </p:grpSpPr>
        <p:sp>
          <p:nvSpPr>
            <p:cNvPr id="398" name="Rectangle 397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4" name="Trapezoid 403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5" name="Trapezoid 404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6" name="Trapezoid 405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7" name="Trapezoid 406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8" name="Trapezoid 407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9" name="Trapezoid 408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4675749" y="2286603"/>
            <a:ext cx="909363" cy="1479832"/>
            <a:chOff x="2449931" y="225721"/>
            <a:chExt cx="909363" cy="1973109"/>
          </a:xfrm>
        </p:grpSpPr>
        <p:sp>
          <p:nvSpPr>
            <p:cNvPr id="411" name="Rectangle 410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7" name="Trapezoid 416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8" name="Trapezoid 417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9" name="Trapezoid 418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0" name="Trapezoid 419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1" name="Trapezoid 420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2" name="Trapezoid 421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6082704" y="2307867"/>
            <a:ext cx="909363" cy="1479832"/>
            <a:chOff x="2449931" y="225721"/>
            <a:chExt cx="909363" cy="1973109"/>
          </a:xfrm>
        </p:grpSpPr>
        <p:sp>
          <p:nvSpPr>
            <p:cNvPr id="424" name="Rectangle 423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0" name="Trapezoid 429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1" name="Trapezoid 430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2" name="Trapezoid 431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3" name="Trapezoid 432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4" name="Trapezoid 433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5" name="Trapezoid 434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cxnSp>
        <p:nvCxnSpPr>
          <p:cNvPr id="446" name="Straight Arrow Connector 445"/>
          <p:cNvCxnSpPr/>
          <p:nvPr/>
        </p:nvCxnSpPr>
        <p:spPr>
          <a:xfrm>
            <a:off x="1318438" y="2996040"/>
            <a:ext cx="407120" cy="4240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7" name="Straight Arrow Connector 446"/>
          <p:cNvCxnSpPr/>
          <p:nvPr/>
        </p:nvCxnSpPr>
        <p:spPr>
          <a:xfrm flipV="1">
            <a:off x="4266000" y="3011760"/>
            <a:ext cx="275612" cy="241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8" name="Straight Arrow Connector 447"/>
          <p:cNvCxnSpPr/>
          <p:nvPr/>
        </p:nvCxnSpPr>
        <p:spPr>
          <a:xfrm>
            <a:off x="5691833" y="3020377"/>
            <a:ext cx="280639" cy="344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9" name="Straight Arrow Connector 448"/>
          <p:cNvCxnSpPr/>
          <p:nvPr/>
        </p:nvCxnSpPr>
        <p:spPr>
          <a:xfrm>
            <a:off x="7070933" y="3020722"/>
            <a:ext cx="409297" cy="47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0" name="Straight Arrow Connector 449"/>
          <p:cNvCxnSpPr/>
          <p:nvPr/>
        </p:nvCxnSpPr>
        <p:spPr>
          <a:xfrm>
            <a:off x="2849900" y="2990715"/>
            <a:ext cx="291760" cy="528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1700215" y="2359608"/>
            <a:ext cx="66973" cy="810403"/>
            <a:chOff x="2682199" y="3319032"/>
            <a:chExt cx="152400" cy="1844119"/>
          </a:xfrm>
        </p:grpSpPr>
        <p:sp>
          <p:nvSpPr>
            <p:cNvPr id="288" name="Rectangle 287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2682199" y="3861354"/>
              <a:ext cx="152400" cy="176852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682199" y="4433320"/>
              <a:ext cx="152400" cy="176852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682199" y="4986299"/>
              <a:ext cx="152400" cy="176852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2937442" y="2311306"/>
            <a:ext cx="66973" cy="979487"/>
            <a:chOff x="4743832" y="3340154"/>
            <a:chExt cx="152400" cy="2228879"/>
          </a:xfrm>
        </p:grpSpPr>
        <p:grpSp>
          <p:nvGrpSpPr>
            <p:cNvPr id="294" name="Group 293"/>
            <p:cNvGrpSpPr/>
            <p:nvPr/>
          </p:nvGrpSpPr>
          <p:grpSpPr>
            <a:xfrm>
              <a:off x="4743832" y="3340154"/>
              <a:ext cx="152400" cy="1396159"/>
              <a:chOff x="2682199" y="3319032"/>
              <a:chExt cx="152400" cy="1396159"/>
            </a:xfrm>
          </p:grpSpPr>
          <p:sp>
            <p:nvSpPr>
              <p:cNvPr id="297" name="Rectangle 296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tx1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C0504D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2682199" y="4538340"/>
                <a:ext cx="152400" cy="17685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15" name="Rectangle 314"/>
          <p:cNvSpPr/>
          <p:nvPr/>
        </p:nvSpPr>
        <p:spPr>
          <a:xfrm>
            <a:off x="3139657" y="2189166"/>
            <a:ext cx="1133323" cy="1620244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01" name="Rectangle 300"/>
          <p:cNvSpPr/>
          <p:nvPr/>
        </p:nvSpPr>
        <p:spPr>
          <a:xfrm>
            <a:off x="1710227" y="2183174"/>
            <a:ext cx="1126732" cy="1607162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6" name="Rectangle 315"/>
          <p:cNvSpPr/>
          <p:nvPr/>
        </p:nvSpPr>
        <p:spPr>
          <a:xfrm>
            <a:off x="4563502" y="2205664"/>
            <a:ext cx="1121349" cy="1615226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5971047" y="2210462"/>
            <a:ext cx="1125765" cy="1604229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26" name="Group 325"/>
          <p:cNvGrpSpPr/>
          <p:nvPr/>
        </p:nvGrpSpPr>
        <p:grpSpPr>
          <a:xfrm>
            <a:off x="7649751" y="3162551"/>
            <a:ext cx="445463" cy="79924"/>
            <a:chOff x="11652632" y="5034593"/>
            <a:chExt cx="1013676" cy="181871"/>
          </a:xfrm>
        </p:grpSpPr>
        <p:sp>
          <p:nvSpPr>
            <p:cNvPr id="327" name="Rectangle 326"/>
            <p:cNvSpPr/>
            <p:nvPr/>
          </p:nvSpPr>
          <p:spPr>
            <a:xfrm>
              <a:off x="11652632" y="5034593"/>
              <a:ext cx="1013676" cy="18187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12513908" y="5037046"/>
              <a:ext cx="152400" cy="17685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12361508" y="5039613"/>
              <a:ext cx="152400" cy="17685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12209108" y="5037046"/>
              <a:ext cx="152400" cy="17685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2" name="Group 301"/>
          <p:cNvGrpSpPr/>
          <p:nvPr/>
        </p:nvGrpSpPr>
        <p:grpSpPr>
          <a:xfrm>
            <a:off x="4437278" y="2413388"/>
            <a:ext cx="66973" cy="804665"/>
            <a:chOff x="4743832" y="3737972"/>
            <a:chExt cx="152400" cy="1831061"/>
          </a:xfrm>
        </p:grpSpPr>
        <p:grpSp>
          <p:nvGrpSpPr>
            <p:cNvPr id="303" name="Group 302"/>
            <p:cNvGrpSpPr/>
            <p:nvPr/>
          </p:nvGrpSpPr>
          <p:grpSpPr>
            <a:xfrm>
              <a:off x="4743832" y="3737972"/>
              <a:ext cx="152400" cy="589865"/>
              <a:chOff x="2682199" y="3716850"/>
              <a:chExt cx="152400" cy="589865"/>
            </a:xfrm>
          </p:grpSpPr>
          <p:sp>
            <p:nvSpPr>
              <p:cNvPr id="306" name="Rectangle 305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04" name="Rectangle 303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8" name="Group 307"/>
          <p:cNvGrpSpPr/>
          <p:nvPr/>
        </p:nvGrpSpPr>
        <p:grpSpPr>
          <a:xfrm>
            <a:off x="5800551" y="2390668"/>
            <a:ext cx="66973" cy="979487"/>
            <a:chOff x="4743832" y="3340154"/>
            <a:chExt cx="152400" cy="2228879"/>
          </a:xfrm>
        </p:grpSpPr>
        <p:grpSp>
          <p:nvGrpSpPr>
            <p:cNvPr id="309" name="Group 308"/>
            <p:cNvGrpSpPr/>
            <p:nvPr/>
          </p:nvGrpSpPr>
          <p:grpSpPr>
            <a:xfrm>
              <a:off x="4743832" y="3340154"/>
              <a:ext cx="152400" cy="987683"/>
              <a:chOff x="2682199" y="3319032"/>
              <a:chExt cx="152400" cy="987683"/>
            </a:xfrm>
          </p:grpSpPr>
          <p:sp>
            <p:nvSpPr>
              <p:cNvPr id="312" name="Rectangle 311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3366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10" name="Rectangle 309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169" name="Group 168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71" name="Rectangle 17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172" name="Oval 171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5" name="Oval 174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6" name="Oval 175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7" name="Oval 176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17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urved Connector 178"/>
            <p:cNvCxnSpPr>
              <a:stCxn id="171" idx="4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urved Connector 179"/>
            <p:cNvCxnSpPr/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urved Connector 180"/>
            <p:cNvCxnSpPr/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urved Connector 181"/>
            <p:cNvCxnSpPr/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urved Connector 182"/>
            <p:cNvCxnSpPr/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2" name="Rectangle 281"/>
          <p:cNvSpPr/>
          <p:nvPr/>
        </p:nvSpPr>
        <p:spPr>
          <a:xfrm>
            <a:off x="576888" y="2246388"/>
            <a:ext cx="556481" cy="777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3" name="Rectangle 282"/>
          <p:cNvSpPr/>
          <p:nvPr/>
        </p:nvSpPr>
        <p:spPr>
          <a:xfrm>
            <a:off x="1066395" y="2246388"/>
            <a:ext cx="66973" cy="77718"/>
          </a:xfrm>
          <a:prstGeom prst="rect">
            <a:avLst/>
          </a:prstGeom>
          <a:solidFill>
            <a:srgbClr val="FF9B2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999422" y="2246388"/>
            <a:ext cx="66973" cy="77718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932450" y="2246388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865477" y="2246388"/>
            <a:ext cx="66973" cy="77718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1" name="Group 330"/>
          <p:cNvGrpSpPr/>
          <p:nvPr/>
        </p:nvGrpSpPr>
        <p:grpSpPr>
          <a:xfrm>
            <a:off x="82830" y="2246388"/>
            <a:ext cx="556481" cy="77718"/>
            <a:chOff x="503996" y="2137991"/>
            <a:chExt cx="1266304" cy="176851"/>
          </a:xfrm>
        </p:grpSpPr>
        <p:sp>
          <p:nvSpPr>
            <p:cNvPr id="332" name="Rectangle 331"/>
            <p:cNvSpPr/>
            <p:nvPr/>
          </p:nvSpPr>
          <p:spPr>
            <a:xfrm>
              <a:off x="503996" y="2137991"/>
              <a:ext cx="1266304" cy="17685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617899" y="2137991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1465499" y="2137991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1313099" y="2137991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1160699" y="2137991"/>
              <a:ext cx="152400" cy="176851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85" name="Title 2">
            <a:extLst>
              <a:ext uri="{FF2B5EF4-FFF2-40B4-BE49-F238E27FC236}">
                <a16:creationId xmlns:a16="http://schemas.microsoft.com/office/drawing/2014/main" id="{CEBD340D-B0BF-4215-9CC1-14577EB1D468}"/>
              </a:ext>
            </a:extLst>
          </p:cNvPr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BBD7362-0EA6-4752-BCB0-1195361B7CD3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7" name="Rectangle 186">
            <a:extLst>
              <a:ext uri="{FF2B5EF4-FFF2-40B4-BE49-F238E27FC236}">
                <a16:creationId xmlns:a16="http://schemas.microsoft.com/office/drawing/2014/main" id="{8A413B85-2310-4048-A4B4-5A490F35A7B0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Slide Number Placeholder 3">
            <a:extLst>
              <a:ext uri="{FF2B5EF4-FFF2-40B4-BE49-F238E27FC236}">
                <a16:creationId xmlns:a16="http://schemas.microsoft.com/office/drawing/2014/main" id="{BD9C886D-0779-43E3-8212-F19580E79957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685800">
              <a:buClrTx/>
            </a:pPr>
            <a:fld id="{7D98702C-BA5F-8D4B-B23D-DEB8E47CE420}" type="slidenum">
              <a:rPr lang="en-US" sz="830" kern="1200" smtClean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algn="r" defTabSz="685800">
                <a:buClrTx/>
              </a:pPr>
              <a:t>14</a:t>
            </a:fld>
            <a:endParaRPr lang="en-US" sz="83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8286A33B-A846-45FE-8288-A0B5E5132E0D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083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62 L 0.05365 -0.000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19753E-6 C 0.00452 0.0074 0.0092 0.01512 0.02118 0.01851 C 0.03299 0.02222 0.05191 0.0216 0.07118 0.02067 " pathEditMode="relative" rAng="0" ptsTypes="AAA">
                                      <p:cBhvr>
                                        <p:cTn id="2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19753E-6 C 0.00399 0.02345 0.00851 0.04722 0.0217 0.05864 C 0.03455 0.07067 0.05608 0.07037 0.0783 0.07037 " pathEditMode="relative" rAng="0" ptsTypes="AAA">
                                      <p:cBhvr>
                                        <p:cTn id="2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6" y="35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4 -0.00031 C 0.0052 0.03888 0.00694 0.07808 0.02066 0.09784 C 0.03454 0.1179 0.06024 0.1179 0.08628 0.11851 " pathEditMode="relative" rAng="0" ptsTypes="AAA">
                                      <p:cBhvr>
                                        <p:cTn id="27" dur="10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5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7 -0.00031 C 0.00973 0.05895 0.00903 0.11882 0.02257 0.14691 C 0.03612 0.1753 0.06424 0.17191 0.09254 0.16851 " pathEditMode="relative" rAng="0" ptsTypes="AAA">
                                      <p:cBhvr>
                                        <p:cTn id="29" dur="1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85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3295 0.00069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54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44444E-6 L 0.16315 0.00024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6 -3.7037E-6 L 0.15065 -0.00764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35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0.1582 0.00301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04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5 0.00069 C 0.00377 0.02962 0.00833 0.05925 0.02148 0.07708 C 0.03489 0.09537 0.05664 0.10162 0.07864 0.10833 " pathEditMode="relative" rAng="0" ptsTypes="AAA">
                                      <p:cBhvr>
                                        <p:cTn id="105" dur="20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58" y="537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-0.00069 C 0.00169 0.02338 0.00404 0.04792 0.01549 0.06042 C 0.02708 0.07292 0.04792 0.07338 0.06875 0.07431 " pathEditMode="relative" rAng="0" ptsTypes="AAA">
                                      <p:cBhvr>
                                        <p:cTn id="107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375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278 C 0.00065 0.01736 0.00169 0.03148 0.01107 0.03889 C 0.0207 0.04606 0.03841 0.0456 0.05625 0.0456 " pathEditMode="relative" rAng="0" ptsTypes="AAA">
                                      <p:cBhvr>
                                        <p:cTn id="109" dur="20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4648 0.00209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31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animBg="1"/>
      <p:bldP spid="322" grpId="1" animBg="1"/>
      <p:bldP spid="323" grpId="0" animBg="1"/>
      <p:bldP spid="323" grpId="1" animBg="1"/>
      <p:bldP spid="323" grpId="2" animBg="1"/>
      <p:bldP spid="324" grpId="0" animBg="1"/>
      <p:bldP spid="324" grpId="1" animBg="1"/>
      <p:bldP spid="324" grpId="2" animBg="1"/>
      <p:bldP spid="325" grpId="0" animBg="1"/>
      <p:bldP spid="325" grpId="1" animBg="1"/>
      <p:bldP spid="325" grpId="2" animBg="1"/>
      <p:bldP spid="315" grpId="0" animBg="1"/>
      <p:bldP spid="315" grpId="1" animBg="1"/>
      <p:bldP spid="301" grpId="0" animBg="1"/>
      <p:bldP spid="301" grpId="1" animBg="1"/>
      <p:bldP spid="316" grpId="0" animBg="1"/>
      <p:bldP spid="316" grpId="1" animBg="1"/>
      <p:bldP spid="317" grpId="0" animBg="1"/>
      <p:bldP spid="317" grpId="1" animBg="1"/>
      <p:bldP spid="282" grpId="0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286" grpId="0" animBg="1"/>
      <p:bldP spid="28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5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Examples of Applications</a:t>
            </a:r>
          </a:p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US" sz="1875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702912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Time RTT Calcul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6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etecting hijacking attacks, reflected on larger round-trip times (RTTs) </a:t>
            </a: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A2240AFA-B5D2-0262-281D-FA3ED32F7192}"/>
              </a:ext>
            </a:extLst>
          </p:cNvPr>
          <p:cNvSpPr/>
          <p:nvPr/>
        </p:nvSpPr>
        <p:spPr>
          <a:xfrm>
            <a:off x="1675181" y="1794970"/>
            <a:ext cx="1770278" cy="1294790"/>
          </a:xfrm>
          <a:prstGeom prst="ellipse">
            <a:avLst/>
          </a:prstGeom>
          <a:solidFill>
            <a:srgbClr val="679E2A">
              <a:alpha val="48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A4E445-A573-59DB-8068-7DCDD678A2B9}"/>
              </a:ext>
            </a:extLst>
          </p:cNvPr>
          <p:cNvSpPr/>
          <p:nvPr/>
        </p:nvSpPr>
        <p:spPr>
          <a:xfrm>
            <a:off x="5032860" y="1794970"/>
            <a:ext cx="1770278" cy="1294790"/>
          </a:xfrm>
          <a:prstGeom prst="ellipse">
            <a:avLst/>
          </a:prstGeom>
          <a:solidFill>
            <a:srgbClr val="679E2A">
              <a:alpha val="48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E7AA445-D712-373D-CAA2-9ECB5095513F}"/>
              </a:ext>
            </a:extLst>
          </p:cNvPr>
          <p:cNvSpPr txBox="1"/>
          <p:nvPr/>
        </p:nvSpPr>
        <p:spPr>
          <a:xfrm>
            <a:off x="1352297" y="1442693"/>
            <a:ext cx="24160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utonomous System (AS) 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782D03B-12E7-7538-F013-9DFD4E309214}"/>
              </a:ext>
            </a:extLst>
          </p:cNvPr>
          <p:cNvSpPr txBox="1"/>
          <p:nvPr/>
        </p:nvSpPr>
        <p:spPr>
          <a:xfrm>
            <a:off x="5820113" y="1442693"/>
            <a:ext cx="5950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 B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C652237-1AB9-9D05-E84C-57C7EE4B0FDF}"/>
              </a:ext>
            </a:extLst>
          </p:cNvPr>
          <p:cNvCxnSpPr/>
          <p:nvPr/>
        </p:nvCxnSpPr>
        <p:spPr>
          <a:xfrm>
            <a:off x="3642970" y="2442364"/>
            <a:ext cx="125821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8199DF77-7502-7D6D-1E17-BB68D87DB391}"/>
              </a:ext>
            </a:extLst>
          </p:cNvPr>
          <p:cNvSpPr txBox="1"/>
          <p:nvPr/>
        </p:nvSpPr>
        <p:spPr>
          <a:xfrm>
            <a:off x="3931278" y="2132104"/>
            <a:ext cx="6815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ffic</a:t>
            </a:r>
          </a:p>
        </p:txBody>
      </p:sp>
    </p:spTree>
    <p:extLst>
      <p:ext uri="{BB962C8B-B14F-4D97-AF65-F5344CB8AC3E}">
        <p14:creationId xmlns:p14="http://schemas.microsoft.com/office/powerpoint/2010/main" val="21449937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Time RTT Calcul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7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etecting hijacking attacks, reflected on larger round-trip times (RTTs) </a:t>
            </a: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DA309D7-2276-EE61-F243-6EFA8D44A119}"/>
              </a:ext>
            </a:extLst>
          </p:cNvPr>
          <p:cNvSpPr/>
          <p:nvPr/>
        </p:nvSpPr>
        <p:spPr>
          <a:xfrm>
            <a:off x="3277209" y="3412237"/>
            <a:ext cx="1770278" cy="1294790"/>
          </a:xfrm>
          <a:prstGeom prst="ellipse">
            <a:avLst/>
          </a:prstGeom>
          <a:solidFill>
            <a:schemeClr val="accent1">
              <a:lumMod val="40000"/>
              <a:lumOff val="60000"/>
              <a:alpha val="48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1A10329-0933-DF23-ECDD-5A1CE9BDEB0C}"/>
              </a:ext>
            </a:extLst>
          </p:cNvPr>
          <p:cNvSpPr txBox="1"/>
          <p:nvPr/>
        </p:nvSpPr>
        <p:spPr>
          <a:xfrm>
            <a:off x="5113325" y="4262585"/>
            <a:ext cx="15295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 X (Bad actor)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BE423FDA-D087-39C5-8926-5B1680434651}"/>
              </a:ext>
            </a:extLst>
          </p:cNvPr>
          <p:cNvSpPr/>
          <p:nvPr/>
        </p:nvSpPr>
        <p:spPr>
          <a:xfrm>
            <a:off x="1675181" y="1794970"/>
            <a:ext cx="1770278" cy="1294790"/>
          </a:xfrm>
          <a:prstGeom prst="ellipse">
            <a:avLst/>
          </a:prstGeom>
          <a:solidFill>
            <a:srgbClr val="679E2A">
              <a:alpha val="48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C6ACB3FB-E1AB-5657-00CE-CCC7F7676F43}"/>
              </a:ext>
            </a:extLst>
          </p:cNvPr>
          <p:cNvSpPr/>
          <p:nvPr/>
        </p:nvSpPr>
        <p:spPr>
          <a:xfrm>
            <a:off x="5032860" y="1794970"/>
            <a:ext cx="1770278" cy="1294790"/>
          </a:xfrm>
          <a:prstGeom prst="ellipse">
            <a:avLst/>
          </a:prstGeom>
          <a:solidFill>
            <a:srgbClr val="679E2A">
              <a:alpha val="48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292F859-CA56-4EF2-A0F3-A291818A919F}"/>
              </a:ext>
            </a:extLst>
          </p:cNvPr>
          <p:cNvSpPr txBox="1"/>
          <p:nvPr/>
        </p:nvSpPr>
        <p:spPr>
          <a:xfrm>
            <a:off x="1352297" y="1442693"/>
            <a:ext cx="24160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utonomous System (AS) 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F7C3D36-A8A1-57BD-9779-0D3B3FFD50FF}"/>
              </a:ext>
            </a:extLst>
          </p:cNvPr>
          <p:cNvSpPr txBox="1"/>
          <p:nvPr/>
        </p:nvSpPr>
        <p:spPr>
          <a:xfrm>
            <a:off x="5820113" y="1442693"/>
            <a:ext cx="5950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 B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AAF29FF-9658-24AD-927A-BE738A8AC42E}"/>
              </a:ext>
            </a:extLst>
          </p:cNvPr>
          <p:cNvCxnSpPr>
            <a:cxnSpLocks/>
          </p:cNvCxnSpPr>
          <p:nvPr/>
        </p:nvCxnSpPr>
        <p:spPr>
          <a:xfrm>
            <a:off x="3277209" y="2983688"/>
            <a:ext cx="336500" cy="42854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8CED71A8-8300-2709-BFD5-B9D59655CACF}"/>
              </a:ext>
            </a:extLst>
          </p:cNvPr>
          <p:cNvSpPr txBox="1"/>
          <p:nvPr/>
        </p:nvSpPr>
        <p:spPr>
          <a:xfrm>
            <a:off x="3945684" y="2789333"/>
            <a:ext cx="6815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ffic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404A567-DE65-77AF-4000-E1A2E8EF70D8}"/>
              </a:ext>
            </a:extLst>
          </p:cNvPr>
          <p:cNvCxnSpPr>
            <a:cxnSpLocks/>
          </p:cNvCxnSpPr>
          <p:nvPr/>
        </p:nvCxnSpPr>
        <p:spPr>
          <a:xfrm flipV="1">
            <a:off x="4976037" y="3036724"/>
            <a:ext cx="415265" cy="47986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32639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Time RTT Calcul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8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etecting hijacking attacks, reflected in larger round-trip times (RTTs) </a:t>
            </a: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33A573-B35A-C812-8BE9-88C33F694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4897" y="1352128"/>
            <a:ext cx="5085167" cy="312462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361708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Time RTT Calcul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9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7" name="PDP">
            <a:hlinkClick r:id="" action="ppaction://media"/>
            <a:extLst>
              <a:ext uri="{FF2B5EF4-FFF2-40B4-BE49-F238E27FC236}">
                <a16:creationId xmlns:a16="http://schemas.microsoft.com/office/drawing/2014/main" id="{B3980A8B-9822-66F7-6298-48D3C5C5C5E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015724" y="757930"/>
            <a:ext cx="7103514" cy="3995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540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368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tivation – Limitations of traditional devic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ata plane programmability – Evolutio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ssentials of P4 programmable switches 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pplication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ew national infrastructur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448163" y="657225"/>
            <a:ext cx="1388452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2"/>
            <a:ext cx="3370372" cy="542926"/>
          </a:xfrm>
        </p:spPr>
        <p:txBody>
          <a:bodyPr/>
          <a:lstStyle/>
          <a:p>
            <a:r>
              <a:rPr lang="en-US" dirty="0"/>
              <a:t>Customized Firewall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542928"/>
            <a:ext cx="337037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0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26216" y="546358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Customized firewall, without adding any additional middle boxes</a:t>
            </a:r>
          </a:p>
          <a:p>
            <a:pPr marL="168275" indent="-1682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NOTE: legacy CPU-based appliances (e.g., firewalls, Intrusion Detection Systems) cannot process packets fast enough when flows are large</a:t>
            </a:r>
          </a:p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altLang="en-US" dirty="0"/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1273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2"/>
            <a:ext cx="3370372" cy="542926"/>
          </a:xfrm>
        </p:spPr>
        <p:txBody>
          <a:bodyPr/>
          <a:lstStyle/>
          <a:p>
            <a:r>
              <a:rPr lang="en-US" dirty="0"/>
              <a:t>Customized Firewall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542928"/>
            <a:ext cx="337037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1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26216" y="546358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3" name="SYN Flood video">
            <a:hlinkClick r:id="" action="ppaction://media"/>
            <a:extLst>
              <a:ext uri="{FF2B5EF4-FFF2-40B4-BE49-F238E27FC236}">
                <a16:creationId xmlns:a16="http://schemas.microsoft.com/office/drawing/2014/main" id="{6E0DCA83-A779-F0B9-3A96-2261E770FC6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000566" y="656536"/>
            <a:ext cx="7142868" cy="4017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044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85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8217" y="124360"/>
            <a:ext cx="8213035" cy="542926"/>
          </a:xfrm>
        </p:spPr>
        <p:txBody>
          <a:bodyPr/>
          <a:lstStyle/>
          <a:p>
            <a:r>
              <a:rPr lang="en-US" dirty="0"/>
              <a:t>DOD’s Pronto Project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709574" y="667286"/>
            <a:ext cx="33137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2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26216" y="754837"/>
            <a:ext cx="7909029" cy="339197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ED7C8B7-19B0-8371-6B68-703990B87B03}"/>
              </a:ext>
            </a:extLst>
          </p:cNvPr>
          <p:cNvSpPr txBox="1">
            <a:spLocks/>
          </p:cNvSpPr>
          <p:nvPr/>
        </p:nvSpPr>
        <p:spPr>
          <a:xfrm>
            <a:off x="617484" y="738378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>
                <a:hlinkClick r:id="rId3"/>
              </a:rPr>
              <a:t>https://prontoproject.org/</a:t>
            </a:r>
            <a:r>
              <a:rPr lang="en-US" altLang="en-US" dirty="0"/>
              <a:t> </a:t>
            </a:r>
          </a:p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Project Pronto is building and deploying a beta-production end-to-end 5G connected edge cloud leveraging a fully programmable network…</a:t>
            </a: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E6DB6DD-332A-0ACF-D5AA-2E30A34D13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4200" y="1736487"/>
            <a:ext cx="5655599" cy="2958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253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8217" y="124360"/>
            <a:ext cx="4447325" cy="542926"/>
          </a:xfrm>
        </p:spPr>
        <p:txBody>
          <a:bodyPr/>
          <a:lstStyle/>
          <a:p>
            <a:r>
              <a:rPr lang="en-US" dirty="0"/>
              <a:t>NSF’s FABRIC Project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709574" y="667286"/>
            <a:ext cx="353324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3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26216" y="754837"/>
            <a:ext cx="7909029" cy="339197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ED7C8B7-19B0-8371-6B68-703990B87B03}"/>
              </a:ext>
            </a:extLst>
          </p:cNvPr>
          <p:cNvSpPr txBox="1">
            <a:spLocks/>
          </p:cNvSpPr>
          <p:nvPr/>
        </p:nvSpPr>
        <p:spPr>
          <a:xfrm>
            <a:off x="617484" y="738378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>
                <a:hlinkClick r:id="rId3"/>
              </a:rPr>
              <a:t>https://whatisfabric.net/</a:t>
            </a:r>
            <a:r>
              <a:rPr lang="en-US" altLang="en-US" dirty="0"/>
              <a:t> </a:t>
            </a:r>
          </a:p>
          <a:p>
            <a:pPr marL="168275" indent="-168275" algn="just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dirty="0"/>
              <a:t>FABRIC is an International infrastructure that enables cutting-edge experimentation and research… </a:t>
            </a: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A21504F-79B9-FC02-9BFE-E526317F3C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5902" y="1598203"/>
            <a:ext cx="4412191" cy="2993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1267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4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5318" y="1128192"/>
            <a:ext cx="3893363" cy="2407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631108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5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sz="18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“Programmable switches are 10-100 times slower than non-programmable ones. They are more expensive and consume more power”</a:t>
            </a: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sz="18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above assumption was challenged by a group of researchers at Stanford and Texas Instruments that led to “Barefoot Networks” in 2013</a:t>
            </a:r>
          </a:p>
          <a:p>
            <a:pPr marL="0" indent="0">
              <a:buClr>
                <a:schemeClr val="accent2"/>
              </a:buClr>
              <a:buNone/>
              <a:defRPr/>
            </a:pPr>
            <a:endParaRPr kumimoji="0" lang="en-US" b="0" i="0" u="none" strike="noStrike" kern="1200" cap="none" spc="0" normalizeH="0" baseline="3000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kumimoji="0" lang="en-US" b="0" i="0" u="none" strike="noStrike" kern="1200" cap="none" spc="0" normalizeH="0" baseline="3000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448162" y="4469906"/>
            <a:ext cx="83138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1. Vladimir </a:t>
            </a:r>
            <a:r>
              <a:rPr lang="en-US" sz="1200" dirty="0" err="1"/>
              <a:t>Gurevich</a:t>
            </a:r>
            <a:r>
              <a:rPr lang="en-US" sz="1200" dirty="0"/>
              <a:t>, “Introduction to P4 and Data Plane Programmability,” </a:t>
            </a:r>
            <a:r>
              <a:rPr lang="en-US" sz="1200" dirty="0">
                <a:hlinkClick r:id="rId2"/>
              </a:rPr>
              <a:t>https://tinyurl.com/2p978tm9</a:t>
            </a:r>
            <a:r>
              <a:rPr lang="en-US" sz="1200" dirty="0"/>
              <a:t>. 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1F674D1-8391-DAA7-9349-0656A18C5C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7793" y="2112162"/>
          <a:ext cx="5934587" cy="212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4800" imgH="1930400" progId="Visio.Drawing.15">
                  <p:embed/>
                </p:oleObj>
              </mc:Choice>
              <mc:Fallback>
                <p:oleObj name="Visio" r:id="rId3" imgW="5384800" imgH="19304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1F674D1-8391-DAA7-9349-0656A18C5C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7793" y="2112162"/>
                        <a:ext cx="5934587" cy="2123338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8241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0857" y="120223"/>
            <a:ext cx="8416443" cy="479822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ample P4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7D98702C-BA5F-8D4B-B23D-DEB8E47CE420}" type="slidenum">
              <a:rPr kumimoji="0" lang="en-US" sz="825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6</a:t>
            </a:fld>
            <a:endParaRPr kumimoji="0" lang="en-US" sz="825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689340" y="2542692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547973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554172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563132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2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793622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744437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619217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635887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638144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659410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125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207" name="Rectangle 206"/>
          <p:cNvSpPr/>
          <p:nvPr/>
        </p:nvSpPr>
        <p:spPr>
          <a:xfrm>
            <a:off x="7478672" y="2563031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marL="0" marR="0" lvl="0" indent="0" algn="ctr" defTabSz="685800" rtl="0" eaLnBrk="1" fontAlgn="auto" latinLnBrk="0" hangingPunct="1">
              <a:lnSpc>
                <a:spcPts val="1425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786806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6858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/>
                  <a:buNone/>
                  <a:tabLst/>
                  <a:defRPr/>
                </a:pPr>
                <a:endParaRPr kumimoji="0" lang="en-US" sz="1125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6858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/>
                  <a:buNone/>
                  <a:tabLst/>
                  <a:defRPr/>
                </a:pPr>
                <a:endParaRPr kumimoji="0" lang="en-US" sz="1125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482380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6858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/>
                  <a:buNone/>
                  <a:tabLst/>
                  <a:defRPr/>
                </a:pPr>
                <a:endParaRPr kumimoji="0" lang="en-US" sz="1125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6858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/>
                  <a:buNone/>
                  <a:tabLst/>
                  <a:defRPr/>
                </a:pPr>
                <a:endParaRPr kumimoji="0" lang="en-US" sz="1125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3351823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3357104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371920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372262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3357103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638144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651843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4234009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</a:t>
            </a:r>
            <a:b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</a:b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552741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marL="0" marR="0" lvl="0" indent="0" algn="ctr" defTabSz="685800" rtl="0" eaLnBrk="1" fontAlgn="auto" latinLnBrk="0" hangingPunct="1">
                <a:lnSpc>
                  <a:spcPts val="1425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15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600786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410308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atch-Action Pipeline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2864143" y="885969"/>
            <a:ext cx="3013003" cy="1248635"/>
            <a:chOff x="2864142" y="514645"/>
            <a:chExt cx="3013001" cy="1248635"/>
          </a:xfrm>
        </p:grpSpPr>
        <p:sp>
          <p:nvSpPr>
            <p:cNvPr id="137" name="Parallelogram 136"/>
            <p:cNvSpPr/>
            <p:nvPr/>
          </p:nvSpPr>
          <p:spPr>
            <a:xfrm>
              <a:off x="2864142" y="794006"/>
              <a:ext cx="2622258" cy="969274"/>
            </a:xfrm>
            <a:prstGeom prst="parallelogram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kumimoji="0" lang="en-US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ethernet_t    { … }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kumimoji="0" lang="en-US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l2_metadata_t { … }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charset="0"/>
                <a:ea typeface="Courier New" charset="0"/>
                <a:cs typeface="Courier New" charset="0"/>
                <a:sym typeface="Arial"/>
              </a:endParaRP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kumimoji="0" lang="en-US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ethernet_t    ethernet;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kumimoji="0" lang="en-US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vlan_tag_t    vlan_tag[2];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metadata </a:t>
              </a:r>
              <a:r>
                <a:rPr kumimoji="0" lang="en-US" sz="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l2_metadata_t l2_meta;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945301" y="514645"/>
              <a:ext cx="293184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15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Header and Data Declarations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90501" y="864867"/>
            <a:ext cx="2628900" cy="1677826"/>
            <a:chOff x="190500" y="493543"/>
            <a:chExt cx="2628900" cy="1677826"/>
          </a:xfrm>
        </p:grpSpPr>
        <p:cxnSp>
          <p:nvCxnSpPr>
            <p:cNvPr id="122" name="Straight Arrow Connector 121"/>
            <p:cNvCxnSpPr/>
            <p:nvPr/>
          </p:nvCxnSpPr>
          <p:spPr>
            <a:xfrm>
              <a:off x="990600" y="1581150"/>
              <a:ext cx="0" cy="59021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534575" y="493543"/>
              <a:ext cx="194397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15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Parser Program</a:t>
              </a:r>
            </a:p>
          </p:txBody>
        </p:sp>
        <p:sp>
          <p:nvSpPr>
            <p:cNvPr id="140" name="Parallelogram 139"/>
            <p:cNvSpPr/>
            <p:nvPr/>
          </p:nvSpPr>
          <p:spPr>
            <a:xfrm>
              <a:off x="190500" y="803085"/>
              <a:ext cx="2628900" cy="964666"/>
            </a:xfrm>
            <a:prstGeom prst="parallelogram">
              <a:avLst>
                <a:gd name="adj" fmla="val 0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r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ethernet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xtract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)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return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switch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.ethertype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) {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100 : 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vlan_tag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0800 : parse_ipv4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847 : 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mpls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default: ingress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203153" y="897626"/>
            <a:ext cx="5967653" cy="1674124"/>
            <a:chOff x="2203152" y="526302"/>
            <a:chExt cx="5967653" cy="1674124"/>
          </a:xfrm>
        </p:grpSpPr>
        <p:sp>
          <p:nvSpPr>
            <p:cNvPr id="141" name="TextBox 140"/>
            <p:cNvSpPr txBox="1"/>
            <p:nvPr/>
          </p:nvSpPr>
          <p:spPr>
            <a:xfrm>
              <a:off x="5715000" y="526302"/>
              <a:ext cx="225781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15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Tables and Control Flow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6553200" y="1737858"/>
              <a:ext cx="0" cy="46256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Freeform 130"/>
            <p:cNvSpPr/>
            <p:nvPr/>
          </p:nvSpPr>
          <p:spPr>
            <a:xfrm>
              <a:off x="2203152" y="1926991"/>
              <a:ext cx="4344934" cy="251613"/>
            </a:xfrm>
            <a:custGeom>
              <a:avLst/>
              <a:gdLst>
                <a:gd name="connsiteX0" fmla="*/ 4344934 w 4344934"/>
                <a:gd name="connsiteY0" fmla="*/ 0 h 251613"/>
                <a:gd name="connsiteX1" fmla="*/ 0 w 4344934"/>
                <a:gd name="connsiteY1" fmla="*/ 0 h 251613"/>
                <a:gd name="connsiteX2" fmla="*/ 0 w 4344934"/>
                <a:gd name="connsiteY2" fmla="*/ 251613 h 25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44934" h="251613">
                  <a:moveTo>
                    <a:pt x="4344934" y="0"/>
                  </a:moveTo>
                  <a:lnTo>
                    <a:pt x="0" y="0"/>
                  </a:lnTo>
                  <a:lnTo>
                    <a:pt x="0" y="25161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33" name="Straight Arrow Connector 132"/>
            <p:cNvCxnSpPr>
              <a:cxnSpLocks/>
            </p:cNvCxnSpPr>
            <p:nvPr/>
          </p:nvCxnSpPr>
          <p:spPr>
            <a:xfrm>
              <a:off x="3686711" y="1921236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5163146" y="1935135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Parallelogram 135"/>
            <p:cNvSpPr/>
            <p:nvPr/>
          </p:nvSpPr>
          <p:spPr>
            <a:xfrm>
              <a:off x="5541905" y="787994"/>
              <a:ext cx="2628900" cy="972703"/>
            </a:xfrm>
            <a:prstGeom prst="parallelogram">
              <a:avLst>
                <a:gd name="adj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table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700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ort_table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 … }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control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ingress {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apply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port_table);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kumimoji="0" lang="en-US" sz="7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if</a:t>
              </a: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(l2_meta.vlan_tags == 0) {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  process_assign_vlan();</a:t>
              </a:r>
            </a:p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}</a:t>
              </a:r>
              <a:b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7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534576" y="600045"/>
            <a:ext cx="341563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3" name="Slide Number Placeholder 3">
            <a:extLst>
              <a:ext uri="{FF2B5EF4-FFF2-40B4-BE49-F238E27FC236}">
                <a16:creationId xmlns:a16="http://schemas.microsoft.com/office/drawing/2014/main" id="{A76864BE-02A7-42F2-B57A-ED59508616DA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7D98702C-BA5F-8D4B-B23D-DEB8E47CE420}" type="slidenum">
              <a:rPr kumimoji="0" lang="en-US" sz="83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6</a:t>
            </a:fld>
            <a:endParaRPr kumimoji="0" lang="en-US" sz="83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A75488E7-E5E1-45CC-B7B5-02585B423F76}"/>
              </a:ext>
            </a:extLst>
          </p:cNvPr>
          <p:cNvSpPr txBox="1"/>
          <p:nvPr/>
        </p:nvSpPr>
        <p:spPr>
          <a:xfrm>
            <a:off x="959690" y="4718595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B2D1F"/>
              </a:buClr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Reproduced from N. McKeown. Creating an End-to-End Programming Model for Packet Forwarding. Available: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221928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(Legacy) 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nce the explosive growth of the Internet in the 1990s, the networking industry has been dominated by closed and proprietary hardware and softwar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interface between control and data planes has been historically proprietary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ndor dependence: slow product cycles of vendor equipment, no innovation from network owner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 router is a monolithic unit built and internally accessed by the manufacturer only</a:t>
            </a:r>
          </a:p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51374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40B4CF-EE6D-40F5-B8A2-2A4886C365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2059" y="2267551"/>
            <a:ext cx="2930844" cy="228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tocol ossification has been challenged first by SD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DN (1) explicitly separates the control and data planes, and (2) enables the control plane intelligence to be implemented as a software outside the switch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unction of populating the forwarding table is now performed by the controller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926875" cy="9523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4FF2F98-EEF0-44CF-AEDD-0A68D3D16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05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imit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247933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5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SDN is limited to the OpenFlow specifications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warding rules are based on a fixed number of protocols / header fields (e.g., IP, Ethernet)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data plane is designed with fixed functions (hard-coded)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unctions are implemented by the chip designe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DAEA8E-D580-4B7A-97C5-A65DF5A6C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0BC019A-8B0B-4955-88DE-DAE11265D30B}"/>
              </a:ext>
            </a:extLst>
          </p:cNvPr>
          <p:cNvSpPr/>
          <p:nvPr/>
        </p:nvSpPr>
        <p:spPr>
          <a:xfrm>
            <a:off x="2924030" y="2571750"/>
            <a:ext cx="776100" cy="41245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B1EC0C8-F795-4400-967D-0396619E46D8}"/>
              </a:ext>
            </a:extLst>
          </p:cNvPr>
          <p:cNvSpPr/>
          <p:nvPr/>
        </p:nvSpPr>
        <p:spPr>
          <a:xfrm>
            <a:off x="4246012" y="3078568"/>
            <a:ext cx="776100" cy="373469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01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631108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6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“Programmable switches are 10-100 times slower than non-programmable ones. They are more expensive and consume more power”</a:t>
            </a:r>
            <a:r>
              <a:rPr kumimoji="0" lang="en-US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448162" y="4469906"/>
            <a:ext cx="83138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1. Vladimir </a:t>
            </a:r>
            <a:r>
              <a:rPr lang="en-US" sz="1200" dirty="0" err="1"/>
              <a:t>Gurevich</a:t>
            </a:r>
            <a:r>
              <a:rPr lang="en-US" sz="1200" dirty="0"/>
              <a:t>, “Introduction to P4 and Data Plane Programmability,” </a:t>
            </a:r>
            <a:r>
              <a:rPr lang="en-US" sz="1200" dirty="0">
                <a:hlinkClick r:id="rId2"/>
              </a:rPr>
              <a:t>https://tinyurl.com/2p978tm9</a:t>
            </a:r>
            <a:r>
              <a:rPr lang="en-US" sz="12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39644746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0049"/>
            <a:ext cx="8238638" cy="3497150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volution of the computing industry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62086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7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832451F-14BE-8948-82EC-C529EEA021A3}"/>
              </a:ext>
            </a:extLst>
          </p:cNvPr>
          <p:cNvSpPr txBox="1"/>
          <p:nvPr/>
        </p:nvSpPr>
        <p:spPr>
          <a:xfrm>
            <a:off x="1242551" y="4065674"/>
            <a:ext cx="6785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970s	     1970s-80s        1990s-2000s	          2010s	             2017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D34763D-AE7F-A0E4-1B0E-BADB139CA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885" y="1077826"/>
            <a:ext cx="7503191" cy="2987848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FBBE610-3E2D-8926-FC3D-018D6C2C288F}"/>
              </a:ext>
            </a:extLst>
          </p:cNvPr>
          <p:cNvCxnSpPr/>
          <p:nvPr/>
        </p:nvCxnSpPr>
        <p:spPr>
          <a:xfrm>
            <a:off x="889037" y="4388081"/>
            <a:ext cx="770448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6BAABC4A-3869-A46A-11E4-C1F8482B6E7D}"/>
              </a:ext>
            </a:extLst>
          </p:cNvPr>
          <p:cNvSpPr txBox="1"/>
          <p:nvPr/>
        </p:nvSpPr>
        <p:spPr>
          <a:xfrm>
            <a:off x="448162" y="4469906"/>
            <a:ext cx="83138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1. Vladimir </a:t>
            </a:r>
            <a:r>
              <a:rPr lang="en-US" sz="1200" dirty="0" err="1"/>
              <a:t>Gurevich</a:t>
            </a:r>
            <a:r>
              <a:rPr lang="en-US" sz="1200" dirty="0"/>
              <a:t>, “Introduction to P4 and Data Plane Programmability,” </a:t>
            </a:r>
            <a:r>
              <a:rPr lang="en-US" sz="1200" dirty="0">
                <a:hlinkClick r:id="rId4"/>
              </a:rPr>
              <a:t>https://tinyurl.com/2p978tm9</a:t>
            </a:r>
            <a:r>
              <a:rPr lang="en-US" sz="12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19859884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631108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8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sz="1800" b="0" i="0" u="none" strike="noStrike" kern="1200" cap="none" spc="0" normalizeH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ata plane comparison: fixed-function vs P4 programmable</a:t>
            </a:r>
          </a:p>
          <a:p>
            <a:pPr marL="0" indent="0">
              <a:buClr>
                <a:schemeClr val="accent2"/>
              </a:buClr>
              <a:buNone/>
              <a:defRPr/>
            </a:pPr>
            <a:endParaRPr kumimoji="0" lang="en-US" b="0" i="0" u="none" strike="noStrike" kern="1200" cap="none" spc="0" normalizeH="0" baseline="3000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kumimoji="0" lang="en-US" b="0" i="0" u="none" strike="noStrike" kern="1200" cap="none" spc="0" normalizeH="0" baseline="3000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448162" y="4469906"/>
            <a:ext cx="831385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1. Vladimir </a:t>
            </a:r>
            <a:r>
              <a:rPr lang="en-US" sz="1200" dirty="0" err="1"/>
              <a:t>Gurevich</a:t>
            </a:r>
            <a:r>
              <a:rPr lang="en-US" sz="1200" dirty="0"/>
              <a:t>, “Introduction to P4 and Data Plane Programmability,” </a:t>
            </a:r>
            <a:r>
              <a:rPr lang="en-US" sz="1200" dirty="0">
                <a:hlinkClick r:id="rId2"/>
              </a:rPr>
              <a:t>https://tinyurl.com/2p978tm9</a:t>
            </a:r>
            <a:r>
              <a:rPr lang="en-US" sz="1200" dirty="0"/>
              <a:t>. 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BDC948C-E7B9-45BB-73B0-D14696E7BC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73" y="1160096"/>
            <a:ext cx="7388653" cy="295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1496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9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3" name="Picture 12" descr="Diagram&#10;&#10;Description automatically generated">
            <a:extLst>
              <a:ext uri="{FF2B5EF4-FFF2-40B4-BE49-F238E27FC236}">
                <a16:creationId xmlns:a16="http://schemas.microsoft.com/office/drawing/2014/main" id="{F3B84BEE-3FE7-4F25-9689-A29F5AF27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0717" y="1098927"/>
            <a:ext cx="3246474" cy="3479381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374042" y="4486274"/>
            <a:ext cx="733348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buClr>
                <a:schemeClr val="accent2"/>
              </a:buClr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</p:spTree>
    <p:extLst>
      <p:ext uri="{BB962C8B-B14F-4D97-AF65-F5344CB8AC3E}">
        <p14:creationId xmlns:p14="http://schemas.microsoft.com/office/powerpoint/2010/main" val="261692169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8</TotalTime>
  <Words>1175</Words>
  <Application>Microsoft Office PowerPoint</Application>
  <PresentationFormat>On-screen Show (16:9)</PresentationFormat>
  <Paragraphs>185</Paragraphs>
  <Slides>26</Slides>
  <Notes>14</Notes>
  <HiddenSlides>0</HiddenSlides>
  <MMClips>2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Courier New</vt:lpstr>
      <vt:lpstr>Wingdings</vt:lpstr>
      <vt:lpstr>Retrospect</vt:lpstr>
      <vt:lpstr>Office Theme</vt:lpstr>
      <vt:lpstr>Visio</vt:lpstr>
      <vt:lpstr>PowerPoint Presentation</vt:lpstr>
      <vt:lpstr>Agenda</vt:lpstr>
      <vt:lpstr>Traditional (Legacy) Networking</vt:lpstr>
      <vt:lpstr>SDN</vt:lpstr>
      <vt:lpstr>SDN Limitation</vt:lpstr>
      <vt:lpstr>Can the Data Plane be Programmable? </vt:lpstr>
      <vt:lpstr>Can the Data Plane be Programmable? </vt:lpstr>
      <vt:lpstr>Can the Data Plane be Programmable? </vt:lpstr>
      <vt:lpstr>P4 Programmable Switches</vt:lpstr>
      <vt:lpstr>P4 Programmable Switches</vt:lpstr>
      <vt:lpstr>P4 Programmable Switches</vt:lpstr>
      <vt:lpstr>PowerPoint Presentation</vt:lpstr>
      <vt:lpstr>PowerPoint Presentation</vt:lpstr>
      <vt:lpstr>PowerPoint Presentation</vt:lpstr>
      <vt:lpstr>PowerPoint Presentation</vt:lpstr>
      <vt:lpstr>Real Time RTT Calculation</vt:lpstr>
      <vt:lpstr>Real Time RTT Calculation</vt:lpstr>
      <vt:lpstr>Real Time RTT Calculation</vt:lpstr>
      <vt:lpstr>Real Time RTT Calculation</vt:lpstr>
      <vt:lpstr>Customized Firewall</vt:lpstr>
      <vt:lpstr>Customized Firewall</vt:lpstr>
      <vt:lpstr>DOD’s Pronto Project</vt:lpstr>
      <vt:lpstr>NSF’s FABRIC Project</vt:lpstr>
      <vt:lpstr>PowerPoint Presentation</vt:lpstr>
      <vt:lpstr>Can the Data Plane be Programmable? </vt:lpstr>
      <vt:lpstr>Example P4 Progr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Labs on SDN and P4 Programmable Switches</dc:title>
  <dc:creator>Crichigno Benitez, Jorge</dc:creator>
  <cp:lastModifiedBy>Kfoury, Elie</cp:lastModifiedBy>
  <cp:revision>14</cp:revision>
  <dcterms:modified xsi:type="dcterms:W3CDTF">2023-02-10T20:01:52Z</dcterms:modified>
</cp:coreProperties>
</file>